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913F50"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808516"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5.25pt;height:299.2pt" o:ole="">
            <v:imagedata r:id="rId44" o:title=""/>
          </v:shape>
          <o:OLEObject Type="Embed" ProgID="Visio.Drawing.11" ShapeID="_x0000_i1025" DrawAspect="Content" ObjectID="_1588808512"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7.75pt;height:355.3pt" o:ole="">
            <v:imagedata r:id="rId46" o:title=""/>
          </v:shape>
          <o:OLEObject Type="Embed" ProgID="Visio.Drawing.11" ShapeID="_x0000_i1026" DrawAspect="Content" ObjectID="_1588808513"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2.35pt;height:406.75pt" o:ole="">
            <v:imagedata r:id="rId67" o:title=""/>
          </v:shape>
          <o:OLEObject Type="Embed" ProgID="Visio.Drawing.11" ShapeID="_x0000_i1027" DrawAspect="Content" ObjectID="_1588808514"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r w:rsidRPr="003F511A">
        <w:rPr>
          <w:rFonts w:ascii="Courier New" w:hAnsi="Courier New" w:cs="Courier New"/>
          <w:lang w:val="en-US"/>
        </w:rPr>
        <w:t>void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Serial.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sidRPr="00EB0B5B">
        <w:rPr>
          <w:rFonts w:cs="Times New Roman"/>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SoftwareSerial* controller = new SoftwareSerial(D9, D10);</w:t>
      </w:r>
    </w:p>
    <w:p w:rsidR="00652DD5" w:rsidRDefault="00652DD5" w:rsidP="00652DD5">
      <w:pPr>
        <w:jc w:val="both"/>
        <w:rPr>
          <w:rFonts w:ascii="Courier New" w:hAnsi="Courier New" w:cs="Courier New"/>
          <w:lang w:val="en-US"/>
        </w:rPr>
      </w:pPr>
      <w:r w:rsidRPr="00652DD5">
        <w:rPr>
          <w:rFonts w:ascii="Courier New" w:hAnsi="Courier New" w:cs="Courier New"/>
          <w:lang w:val="en-US"/>
        </w:rPr>
        <w:t>WiFiServer wifiServer(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void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controller-&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r w:rsidRPr="00652DD5">
        <w:rPr>
          <w:rFonts w:ascii="Courier New" w:hAnsi="Courier New" w:cs="Courier New"/>
        </w:rPr>
        <w:t>controller-&gt;listen();</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ifiServer.begin();</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IP_ADDRESS = "G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IP_ADDRESS = "S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SSID = "S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SSID = "G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LOCAL_SSID = "GET_LOCAL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PASSWORD = "S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PASSWORD = "G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CONNECT_TO_WIFI = "CONNECT_TO_WIFI";</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WIFI_SESSION = "WIFI_SESSION";</w:t>
      </w:r>
    </w:p>
    <w:p w:rsidR="00533DED" w:rsidRPr="00EB0B5B" w:rsidRDefault="00533DED" w:rsidP="00533DED">
      <w:pPr>
        <w:jc w:val="both"/>
        <w:rPr>
          <w:rFonts w:ascii="Courier New" w:hAnsi="Courier New" w:cs="Courier New"/>
        </w:rPr>
      </w:pPr>
      <w:r w:rsidRPr="00533DED">
        <w:rPr>
          <w:rFonts w:ascii="Courier New" w:hAnsi="Courier New" w:cs="Courier New"/>
        </w:rPr>
        <w:t>const String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void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cmd = Serial.readString();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cmd = cmd.substring(0, cmd.length()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ifiSession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length()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ndToWifiModule(cmd);</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rial.println("From serial: " + cmd);</w:t>
      </w:r>
    </w:p>
    <w:p w:rsidR="00853A61" w:rsidRPr="00EB0B5B" w:rsidRDefault="00853A61" w:rsidP="00853A61">
      <w:pPr>
        <w:jc w:val="both"/>
        <w:rPr>
          <w:rFonts w:ascii="Courier New" w:hAnsi="Courier New" w:cs="Courier New"/>
          <w:lang w:val="en-US"/>
        </w:rPr>
      </w:pPr>
      <w:r w:rsidRPr="00853A61">
        <w:rPr>
          <w:rFonts w:ascii="Courier New" w:hAnsi="Courier New" w:cs="Courier New"/>
          <w:lang w:val="en-US"/>
        </w:rPr>
        <w:t xml:space="preserve">  </w:t>
      </w:r>
      <w:r w:rsidRPr="00EB0B5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Module-&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cmd = wifiModule-&gt;readString();</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From wifiModule: " + cmd);</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Session)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wifi session enabled \n");</w:t>
      </w:r>
    </w:p>
    <w:p w:rsidR="005954C0" w:rsidRPr="00EB0B5B" w:rsidRDefault="005954C0" w:rsidP="005954C0">
      <w:pPr>
        <w:jc w:val="both"/>
        <w:rPr>
          <w:rFonts w:ascii="Courier New" w:hAnsi="Courier New" w:cs="Courier New"/>
        </w:rPr>
      </w:pPr>
      <w:r w:rsidRPr="00EB7FCB">
        <w:rPr>
          <w:rFonts w:ascii="Courier New" w:hAnsi="Courier New" w:cs="Courier New"/>
          <w:lang w:val="en-US"/>
        </w:rPr>
        <w:t xml:space="preserve">      startWifiSession</w:t>
      </w:r>
      <w:r w:rsidRPr="00EB0B5B">
        <w:rPr>
          <w:rFonts w:ascii="Courier New" w:hAnsi="Courier New" w:cs="Courier New"/>
        </w:rPr>
        <w:t xml:space="preserve">();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w:t>
      </w:r>
    </w:p>
    <w:p w:rsidR="005954C0" w:rsidRPr="00EB0B5B" w:rsidRDefault="005954C0" w:rsidP="00853A61">
      <w:pPr>
        <w:jc w:val="both"/>
        <w:rPr>
          <w:rFonts w:ascii="Courier New" w:hAnsi="Courier New" w:cs="Courier New"/>
        </w:rPr>
      </w:pPr>
      <w:r w:rsidRPr="00EB0B5B">
        <w:rPr>
          <w:rFonts w:ascii="Courier New" w:hAnsi="Courier New" w:cs="Courier New"/>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void sendToWifiModule(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ifiModule-&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String readFromController()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hil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return data.substring(1, data.length());</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void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cmd = readFromController();</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r w:rsidRPr="00783381">
        <w:rPr>
          <w:rFonts w:ascii="Courier New" w:hAnsi="Courier New" w:cs="Courier New"/>
        </w:rPr>
        <w:t>handleCommand(cmd);</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delay(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r w:rsidRPr="00EB7FCB">
        <w:rPr>
          <w:rFonts w:ascii="Courier New" w:hAnsi="Courier New" w:cs="Courier New"/>
          <w:lang w:val="en-US"/>
        </w:rPr>
        <w:t>if (wifiSession)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r w:rsidRPr="00EB7FCB">
        <w:rPr>
          <w:rFonts w:ascii="Courier New" w:hAnsi="Courier New" w:cs="Courier New"/>
          <w:lang w:val="en-US"/>
        </w:rPr>
        <w:t xml:space="preserve">startWifiSession();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void start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hile(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if (wifiModule-&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cmd = wifiModule-&gt;readString();</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erial.println("From wifiModule: " + cmd);</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r w:rsidRPr="00BC0707">
        <w:rPr>
          <w:rFonts w:ascii="Courier New" w:hAnsi="Courier New" w:cs="Courier New"/>
        </w:rPr>
        <w:t>handleCmd(cmd);</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void handleCmd(String cmd)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if (cmd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movementMenu();</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t>sensor</w:t>
      </w:r>
      <w:r w:rsidRPr="00970AD5">
        <w:rPr>
          <w:rFonts w:ascii="Courier New" w:hAnsi="Courier New" w:cs="Courier New"/>
          <w:lang w:val="en-US"/>
        </w:rPr>
        <w:t>Menu();</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sendToWifiModule(</w:t>
      </w:r>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ifiSession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WiFi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w:t>
      </w:r>
    </w:p>
    <w:p w:rsidR="000C6C22" w:rsidRPr="00EB0B5B" w:rsidRDefault="000C6C22" w:rsidP="000C6C22">
      <w:pPr>
        <w:jc w:val="both"/>
        <w:rPr>
          <w:rFonts w:ascii="Courier New" w:hAnsi="Courier New" w:cs="Courier New"/>
          <w:lang w:val="en-US"/>
        </w:rPr>
      </w:pPr>
      <w:r w:rsidRPr="00970AD5">
        <w:rPr>
          <w:rFonts w:ascii="Courier New" w:hAnsi="Courier New" w:cs="Courier New"/>
          <w:lang w:val="en-US"/>
        </w:rPr>
        <w:lastRenderedPageBreak/>
        <w:t xml:space="preserve">    </w:t>
      </w:r>
      <w:r w:rsidRPr="00EB0B5B">
        <w:rPr>
          <w:rFonts w:ascii="Courier New" w:hAnsi="Courier New" w:cs="Courier New"/>
          <w:lang w:val="en-US"/>
        </w:rPr>
        <w:t>sendToWifiModule("Unknown command: " + cmd);</w:t>
      </w:r>
    </w:p>
    <w:p w:rsidR="000C6C22" w:rsidRPr="00970AD5" w:rsidRDefault="000C6C22" w:rsidP="000C6C22">
      <w:pPr>
        <w:jc w:val="both"/>
        <w:rPr>
          <w:rFonts w:ascii="Courier New" w:hAnsi="Courier New" w:cs="Courier New"/>
        </w:rPr>
      </w:pPr>
      <w:r w:rsidRPr="00EB0B5B">
        <w:rPr>
          <w:rFonts w:ascii="Courier New" w:hAnsi="Courier New" w:cs="Courier New"/>
          <w:lang w:val="en-US"/>
        </w:rPr>
        <w:t xml:space="preserve">  </w:t>
      </w:r>
      <w:r w:rsidRPr="00970AD5">
        <w:rPr>
          <w:rFonts w:ascii="Courier New" w:hAnsi="Courier New" w:cs="Courier New"/>
        </w:rPr>
        <w:t>}</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EB0B5B" w:rsidRDefault="00D97F7D" w:rsidP="000C6C22">
      <w:pPr>
        <w:jc w:val="both"/>
        <w:rPr>
          <w:rFonts w:ascii="Courier New" w:hAnsi="Courier New" w:cs="Courier New"/>
          <w:lang w:val="en-US"/>
        </w:rPr>
      </w:pPr>
      <w:r w:rsidRPr="00EB0B5B">
        <w:rPr>
          <w:rFonts w:ascii="Courier New" w:hAnsi="Courier New" w:cs="Courier New"/>
          <w:lang w:val="en-US"/>
        </w:rPr>
        <w:t>void handleCommand(String cmd) {</w:t>
      </w:r>
    </w:p>
    <w:p w:rsidR="001F25A4" w:rsidRPr="001F25A4" w:rsidRDefault="000469FC" w:rsidP="001F25A4">
      <w:pPr>
        <w:jc w:val="both"/>
        <w:rPr>
          <w:rFonts w:ascii="Courier New" w:hAnsi="Courier New" w:cs="Courier New"/>
          <w:lang w:val="en-US"/>
        </w:rPr>
      </w:pPr>
      <w:r>
        <w:rPr>
          <w:rFonts w:ascii="Courier New" w:hAnsi="Courier New" w:cs="Courier New"/>
          <w:lang w:val="en-US"/>
        </w:rPr>
        <w:t xml:space="preserve">  </w:t>
      </w:r>
      <w:r w:rsidR="001F25A4" w:rsidRPr="001F25A4">
        <w:rPr>
          <w:rFonts w:ascii="Courier New" w:hAnsi="Courier New" w:cs="Courier New"/>
          <w:lang w:val="en-US"/>
        </w:rPr>
        <w:t>if (cmd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approve(cmd);</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notifyController(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r w:rsidRPr="001F25A4">
        <w:rPr>
          <w:rFonts w:ascii="Courier New" w:hAnsi="Courier New" w:cs="Courier New"/>
          <w:lang w:val="en-US"/>
        </w:rPr>
        <w:t>getIpAddress());</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r w:rsidRPr="00A87CC6">
        <w:rPr>
          <w:rFonts w:ascii="Courier New" w:hAnsi="Courier New" w:cs="Courier New"/>
          <w:lang w:val="en-US"/>
        </w:rPr>
        <w:t>delay(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ifiSession();</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void wifiSession()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lient client = wifiServer.available();</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ifiCmd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connected())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available()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har c = client.rea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endToController(wifiCm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readFromControlle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write(data.c_st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wifiCmd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stop();</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return;</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els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c; </w:t>
      </w:r>
    </w:p>
    <w:p w:rsidR="001F25A4" w:rsidRPr="00CC0687" w:rsidRDefault="001F25A4" w:rsidP="001F25A4">
      <w:pPr>
        <w:rPr>
          <w:rFonts w:ascii="Courier New" w:hAnsi="Courier New" w:cs="Courier New"/>
          <w:lang w:val="en-US"/>
        </w:rPr>
      </w:pPr>
      <w:r w:rsidRPr="001F25A4">
        <w:rPr>
          <w:rFonts w:ascii="Courier New" w:hAnsi="Courier New" w:cs="Courier New"/>
          <w:lang w:val="en-US"/>
        </w:rPr>
        <w:t xml:space="preserve">          </w:t>
      </w:r>
      <w:r w:rsidRPr="00CC0687">
        <w:rPr>
          <w:rFonts w:ascii="Courier New" w:hAnsi="Courier New" w:cs="Courier New"/>
          <w:lang w:val="en-US"/>
        </w:rPr>
        <w:t xml:space="preserve">} </w:t>
      </w:r>
    </w:p>
    <w:p w:rsidR="001F25A4" w:rsidRPr="001F25A4" w:rsidRDefault="001F25A4" w:rsidP="001F25A4">
      <w:pPr>
        <w:rPr>
          <w:rFonts w:ascii="Courier New" w:hAnsi="Courier New" w:cs="Courier New"/>
        </w:rPr>
      </w:pPr>
      <w:r w:rsidRPr="00CC0687">
        <w:rPr>
          <w:rFonts w:ascii="Courier New" w:hAnsi="Courier New" w:cs="Courier New"/>
          <w:lang w:val="en-US"/>
        </w:rPr>
        <w:lastRenderedPageBreak/>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delay(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client.stop();</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8" type="#_x0000_t75" style="width:478.75pt;height:485.3pt" o:ole="">
            <v:imagedata r:id="rId75" o:title=""/>
          </v:shape>
          <o:OLEObject Type="Embed" ProgID="Visio.Drawing.11" ShapeID="_x0000_i1028" DrawAspect="Content" ObjectID="_1588808515"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aa"/>
        <w:rPr>
          <w:rFonts w:ascii="Courier New" w:hAnsi="Courier New" w:cs="Courier New"/>
        </w:rPr>
      </w:pPr>
      <w:r w:rsidRPr="001322CF">
        <w:rPr>
          <w:rFonts w:ascii="Courier New" w:hAnsi="Courier New" w:cs="Courier New"/>
        </w:rPr>
        <w:t>regex = re.compile(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while (is_valid_address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addr = input("\nInput host addres: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regex.match(addr)):</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s_valid_address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HOST = addr</w:t>
      </w:r>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8D395F">
      <w:pPr>
        <w:pStyle w:val="aa"/>
        <w:rPr>
          <w:rFonts w:ascii="Courier New" w:hAnsi="Courier New" w:cs="Courier New"/>
          <w:i/>
          <w:lang w:val="en-US"/>
        </w:rPr>
      </w:pPr>
      <w:r w:rsidRPr="001322CF">
        <w:rPr>
          <w:rFonts w:ascii="Courier New" w:hAnsi="Courier New" w:cs="Courier New"/>
          <w:i/>
          <w:lang w:val="en-US"/>
        </w:rPr>
        <w:t>wifi_module = socket.socket(socket.AF_INET, socket.SOCK_STREAM)</w:t>
      </w:r>
    </w:p>
    <w:p w:rsidR="00397E2D" w:rsidRPr="001322CF" w:rsidRDefault="00397E2D" w:rsidP="008D395F">
      <w:pPr>
        <w:pStyle w:val="aa"/>
        <w:rPr>
          <w:rFonts w:ascii="Courier New" w:hAnsi="Courier New" w:cs="Courier New"/>
          <w:i/>
          <w:sz w:val="32"/>
          <w:lang w:val="en-US"/>
        </w:rPr>
      </w:pPr>
      <w:r w:rsidRPr="001322CF">
        <w:rPr>
          <w:rFonts w:ascii="Courier New" w:hAnsi="Courier New" w:cs="Courier New"/>
          <w:i/>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lastRenderedPageBreak/>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CC0687" w:rsidRDefault="00397E2D" w:rsidP="00397E2D">
      <w:pPr>
        <w:pStyle w:val="aa"/>
        <w:rPr>
          <w:rFonts w:ascii="Courier New" w:hAnsi="Courier New" w:cs="Courier New"/>
          <w:lang w:val="en-US"/>
        </w:rPr>
      </w:pPr>
      <w:r w:rsidRPr="00D74AC8">
        <w:rPr>
          <w:rFonts w:ascii="Courier New" w:hAnsi="Courier New" w:cs="Courier New"/>
          <w:lang w:val="en-US"/>
        </w:rPr>
        <w:t>while</w:t>
      </w:r>
      <w:r w:rsidRPr="00CC0687">
        <w:rPr>
          <w:rFonts w:ascii="Courier New" w:hAnsi="Courier New" w:cs="Courier New"/>
          <w:lang w:val="en-US"/>
        </w:rPr>
        <w:t xml:space="preserve"> </w:t>
      </w:r>
      <w:r w:rsidRPr="00D74AC8">
        <w:rPr>
          <w:rFonts w:ascii="Courier New" w:hAnsi="Courier New" w:cs="Courier New"/>
          <w:lang w:val="en-US"/>
        </w:rPr>
        <w:t>True</w:t>
      </w:r>
      <w:r w:rsidRPr="00CC0687">
        <w:rPr>
          <w:rFonts w:ascii="Courier New" w:hAnsi="Courier New" w:cs="Courier New"/>
          <w:lang w:val="en-US"/>
        </w:rPr>
        <w:t>:</w:t>
      </w:r>
    </w:p>
    <w:p w:rsidR="00397E2D" w:rsidRPr="00CC0687" w:rsidRDefault="00397E2D" w:rsidP="00397E2D">
      <w:pPr>
        <w:pStyle w:val="aa"/>
        <w:rPr>
          <w:rFonts w:ascii="Courier New" w:hAnsi="Courier New" w:cs="Courier New"/>
          <w:lang w:val="en-US"/>
        </w:rPr>
      </w:pPr>
      <w:r w:rsidRPr="00CC0687">
        <w:rPr>
          <w:rFonts w:ascii="Courier New" w:hAnsi="Courier New" w:cs="Courier New"/>
          <w:lang w:val="en-US"/>
        </w:rPr>
        <w:t xml:space="preserve">    </w:t>
      </w:r>
      <w:r w:rsidRPr="00D74AC8">
        <w:rPr>
          <w:rFonts w:ascii="Courier New" w:hAnsi="Courier New" w:cs="Courier New"/>
          <w:lang w:val="en-US"/>
        </w:rPr>
        <w:t>try</w:t>
      </w:r>
      <w:r w:rsidRPr="00CC0687">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CC0687">
        <w:rPr>
          <w:rFonts w:ascii="Courier New" w:hAnsi="Courier New" w:cs="Courier New"/>
          <w:lang w:val="en-US"/>
        </w:rPr>
        <w:t xml:space="preserve">        </w:t>
      </w:r>
      <w:r w:rsidRPr="00D74AC8">
        <w:rPr>
          <w:rFonts w:ascii="Courier New" w:hAnsi="Courier New" w:cs="Courier New"/>
          <w:lang w:val="en-US"/>
        </w:rPr>
        <w:t>cmd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validate_command(cmd):</w:t>
      </w:r>
    </w:p>
    <w:p w:rsidR="00397E2D" w:rsidRPr="00CC0687" w:rsidRDefault="00397E2D" w:rsidP="00397E2D">
      <w:pPr>
        <w:pStyle w:val="aa"/>
        <w:rPr>
          <w:rFonts w:ascii="Courier New" w:hAnsi="Courier New" w:cs="Courier New"/>
          <w:lang w:val="en-US"/>
        </w:rPr>
      </w:pPr>
      <w:r w:rsidRPr="00D74AC8">
        <w:rPr>
          <w:rFonts w:ascii="Courier New" w:hAnsi="Courier New" w:cs="Courier New"/>
          <w:lang w:val="en-US"/>
        </w:rPr>
        <w:t xml:space="preserve">            execute</w:t>
      </w:r>
      <w:r w:rsidRPr="00CC0687">
        <w:rPr>
          <w:rFonts w:ascii="Courier New" w:hAnsi="Courier New" w:cs="Courier New"/>
          <w:lang w:val="en-US"/>
        </w:rPr>
        <w:t>(</w:t>
      </w:r>
      <w:r w:rsidRPr="00D74AC8">
        <w:rPr>
          <w:rFonts w:ascii="Courier New" w:hAnsi="Courier New" w:cs="Courier New"/>
          <w:lang w:val="en-US"/>
        </w:rPr>
        <w:t>cmd</w:t>
      </w:r>
      <w:r w:rsidRPr="00CC0687">
        <w:rPr>
          <w:rFonts w:ascii="Courier New" w:hAnsi="Courier New" w:cs="Courier New"/>
          <w:lang w:val="en-US"/>
        </w:rPr>
        <w:t>)</w:t>
      </w:r>
    </w:p>
    <w:p w:rsidR="00397E2D" w:rsidRPr="00CC0687" w:rsidRDefault="00397E2D" w:rsidP="00397E2D">
      <w:pPr>
        <w:jc w:val="both"/>
        <w:rPr>
          <w:lang w:val="en-US"/>
        </w:rPr>
      </w:pPr>
    </w:p>
    <w:p w:rsidR="00397E2D" w:rsidRDefault="00397E2D" w:rsidP="00397E2D">
      <w:pPr>
        <w:jc w:val="both"/>
      </w:pPr>
      <w:r w:rsidRPr="00CC0687">
        <w:rPr>
          <w:lang w:val="en-US"/>
        </w:rPr>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def execute(cmd):</w:t>
      </w: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 xml:space="preserve">    if is_menu_cmd(cmd):</w:t>
      </w:r>
    </w:p>
    <w:p w:rsidR="00397E2D" w:rsidRPr="002A7182" w:rsidRDefault="00397E2D" w:rsidP="00891F70">
      <w:pPr>
        <w:pStyle w:val="aa"/>
        <w:rPr>
          <w:rFonts w:ascii="Courier New" w:hAnsi="Courier New" w:cs="Courier New"/>
          <w:lang w:val="en-US"/>
        </w:rPr>
      </w:pPr>
      <w:r w:rsidRPr="00D74AC8">
        <w:rPr>
          <w:rFonts w:ascii="Courier New" w:hAnsi="Courier New" w:cs="Courier New"/>
          <w:lang w:val="en-US"/>
        </w:rPr>
        <w:t xml:space="preserve">        </w:t>
      </w:r>
      <w:r w:rsidRPr="002A7182">
        <w:rPr>
          <w:rFonts w:ascii="Courier New" w:hAnsi="Courier New" w:cs="Courier New"/>
          <w:lang w:val="en-US"/>
        </w:rPr>
        <w:t>menu.run(cmd)</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else:</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communication.send_data(cmd)</w:t>
      </w:r>
    </w:p>
    <w:p w:rsidR="00397E2D" w:rsidRPr="00CE4DF5" w:rsidRDefault="00397E2D" w:rsidP="00891F70">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r w:rsidRPr="00CE4DF5">
        <w:rPr>
          <w:rFonts w:ascii="Courier New" w:hAnsi="Courier New" w:cs="Courier New"/>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get_data():</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r w:rsidR="00022D83">
        <w:rPr>
          <w:rFonts w:ascii="Courier New" w:hAnsi="Courier New" w:cs="Courier New"/>
          <w:lang w:val="en-US"/>
        </w:rPr>
        <w:t>return 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r w:rsidRPr="00D74AC8">
        <w:rPr>
          <w:rFonts w:ascii="Courier New" w:hAnsi="Courier New" w:cs="Courier New"/>
          <w:lang w:val="en-US"/>
        </w:rPr>
        <w:t>wifi_modul</w:t>
      </w:r>
      <w:r w:rsidR="00022D83">
        <w:rPr>
          <w:rFonts w:ascii="Courier New" w:hAnsi="Courier New" w:cs="Courier New"/>
          <w:lang w:val="en-US"/>
        </w:rPr>
        <w:t>e.recv(</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send_data(data):</w:t>
      </w:r>
    </w:p>
    <w:p w:rsidR="00397E2D" w:rsidRPr="000648DB" w:rsidRDefault="000E1710" w:rsidP="00397E2D">
      <w:pPr>
        <w:pStyle w:val="aa"/>
        <w:ind w:left="708"/>
        <w:rPr>
          <w:rFonts w:ascii="Courier New" w:hAnsi="Courier New" w:cs="Courier New"/>
          <w:lang w:val="en-US"/>
        </w:rPr>
      </w:pPr>
      <w:r>
        <w:rPr>
          <w:rFonts w:ascii="Courier New" w:hAnsi="Courier New" w:cs="Courier New"/>
          <w:lang w:val="en-US"/>
        </w:rPr>
        <w:t>comandParser.parse(</w:t>
      </w:r>
      <w:r w:rsidR="00397E2D" w:rsidRPr="000648DB">
        <w:rPr>
          <w:rFonts w:ascii="Courier New" w:hAnsi="Courier New" w:cs="Courier New"/>
          <w:lang w:val="en-US"/>
        </w:rPr>
        <w:t>wifi_module.send(str(data</w:t>
      </w:r>
      <w:r w:rsidR="00397E2D">
        <w:rPr>
          <w:rFonts w:ascii="Courier New" w:hAnsi="Courier New" w:cs="Courier New"/>
          <w:lang w:val="en-US"/>
        </w:rPr>
        <w:t>+</w:t>
      </w:r>
      <w:r w:rsidR="00397E2D" w:rsidRPr="000648DB">
        <w:rPr>
          <w:rFonts w:ascii="Courier New" w:hAnsi="Courier New" w:cs="Courier New"/>
          <w:lang w:val="en-US"/>
        </w:rPr>
        <w:t>STOP_SYMBOL))</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encode('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un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aa"/>
      </w:pP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KeyboardInterrupt:</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print("KeyboardInterrupt was handled")</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wifi_module.close()</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os._exit(1)</w:t>
      </w: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socket.error as 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print("WiFi session was stoped")</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wifi_module.clos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os._exit(1)</w:t>
      </w:r>
    </w:p>
    <w:p w:rsidR="00397E2D" w:rsidRDefault="00397E2D" w:rsidP="00397E2D">
      <w:pPr>
        <w:pStyle w:val="aa"/>
        <w:rPr>
          <w:lang w:val="en-US"/>
        </w:rPr>
      </w:pPr>
    </w:p>
    <w:p w:rsidR="00B357C6" w:rsidRDefault="00B357C6" w:rsidP="00397E2D">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aa"/>
      </w:pPr>
    </w:p>
    <w:p w:rsidR="00B65BC7" w:rsidRPr="00B65BC7" w:rsidRDefault="00B65BC7" w:rsidP="00B65BC7">
      <w:pPr>
        <w:rPr>
          <w:rFonts w:ascii="Courier New" w:hAnsi="Courier New" w:cs="Courier New"/>
          <w:lang w:val="en-US"/>
        </w:rPr>
      </w:pPr>
      <w:r w:rsidRPr="00B65BC7">
        <w:rPr>
          <w:rFonts w:ascii="Courier New" w:hAnsi="Courier New" w:cs="Courier New"/>
          <w:lang w:val="en-US"/>
        </w:rPr>
        <w:t>def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for i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EB0B5B" w:rsidRDefault="00FF210F" w:rsidP="00B65BC7">
      <w:pPr>
        <w:pStyle w:val="aa"/>
        <w:rPr>
          <w:rFonts w:ascii="Courier New" w:hAnsi="Courier New" w:cs="Courier New"/>
          <w:lang w:val="en-US"/>
        </w:rPr>
      </w:pPr>
      <w:r w:rsidRPr="00EB0B5B">
        <w:rPr>
          <w:rFonts w:ascii="Courier New" w:hAnsi="Courier New" w:cs="Courier New"/>
          <w:lang w:val="en-US"/>
        </w:rPr>
        <w:t>HELP_COMMANDS = {</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TEST": "test connection between wi-fi module and programm",</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MOVEMENT": "request from controller a movement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SENSOR": "request from controller a sensor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HELP": "shows main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EXIT": "exit from programm"</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771939" w:rsidP="004816A2">
      <w:pPr>
        <w:pStyle w:val="aa"/>
        <w:ind w:firstLine="709"/>
        <w:jc w:val="center"/>
        <w:rPr>
          <w:noProof/>
        </w:rP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Default="00896519" w:rsidP="00896519">
      <w:pPr>
        <w:pStyle w:val="aa"/>
        <w:ind w:firstLine="709"/>
        <w:jc w:val="center"/>
      </w:pPr>
      <w:r>
        <w:t xml:space="preserve">Рисунок 5.4 – Установление </w:t>
      </w:r>
      <w:r>
        <w:rPr>
          <w:lang w:val="en-US"/>
        </w:rPr>
        <w:t>SSID</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Pr="00F05FE2" w:rsidRDefault="00F05FE2" w:rsidP="00F05FE2">
      <w:pPr>
        <w:pStyle w:val="aa"/>
        <w:ind w:firstLine="709"/>
        <w:jc w:val="center"/>
      </w:pPr>
      <w:r>
        <w:t>Рисунок 5.6 – Подключение к сети</w:t>
      </w:r>
    </w:p>
    <w:p w:rsidR="00A359BE" w:rsidRDefault="00A359BE" w:rsidP="00A359BE">
      <w:pPr>
        <w:pStyle w:val="aa"/>
        <w:ind w:firstLine="709"/>
        <w:jc w:val="center"/>
      </w:pPr>
      <w:r>
        <w:rPr>
          <w:noProof/>
        </w:rPr>
        <w:lastRenderedPageBreak/>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BB4DE3" w:rsidRDefault="00BB4DE3" w:rsidP="00BB4DE3">
      <w:pPr>
        <w:pStyle w:val="aa"/>
        <w:jc w:val="both"/>
      </w:pPr>
      <w:r>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7638FD">
        <w:trPr>
          <w:trHeight w:val="851"/>
        </w:trPr>
        <w:tc>
          <w:tcPr>
            <w:tcW w:w="56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69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835"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198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B62C1F" w:rsidRPr="00BC71EA" w:rsidTr="007638FD">
        <w:trPr>
          <w:trHeight w:val="851"/>
        </w:trPr>
        <w:tc>
          <w:tcPr>
            <w:tcW w:w="562"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1</w:t>
            </w:r>
          </w:p>
        </w:tc>
        <w:tc>
          <w:tcPr>
            <w:tcW w:w="2694"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2</w:t>
            </w:r>
          </w:p>
        </w:tc>
        <w:tc>
          <w:tcPr>
            <w:tcW w:w="2835"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3</w:t>
            </w:r>
          </w:p>
        </w:tc>
        <w:tc>
          <w:tcPr>
            <w:tcW w:w="1984"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4</w:t>
            </w:r>
          </w:p>
        </w:tc>
        <w:tc>
          <w:tcPr>
            <w:tcW w:w="1213"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5</w:t>
            </w:r>
          </w:p>
        </w:tc>
      </w:tr>
      <w:tr w:rsidR="00A751B8" w:rsidRPr="00BC71EA" w:rsidTr="007638FD">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694"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835"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1984"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694"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835"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1984"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lastRenderedPageBreak/>
              <w:t>1</w:t>
            </w:r>
          </w:p>
        </w:tc>
        <w:tc>
          <w:tcPr>
            <w:tcW w:w="2694"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835"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1984" w:type="dxa"/>
            <w:vAlign w:val="center"/>
          </w:tcPr>
          <w:p w:rsidR="00A751B8" w:rsidRPr="00A751B8"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r>
      <w:tr w:rsidR="001C35E9" w:rsidRPr="00BC71EA" w:rsidTr="007638FD">
        <w:trPr>
          <w:trHeight w:val="851"/>
        </w:trPr>
        <w:tc>
          <w:tcPr>
            <w:tcW w:w="56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694"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835"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1984"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7638FD">
        <w:trPr>
          <w:trHeight w:val="851"/>
        </w:trPr>
        <w:tc>
          <w:tcPr>
            <w:tcW w:w="56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694"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835"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1984"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7638FD">
        <w:trPr>
          <w:trHeight w:val="851"/>
        </w:trPr>
        <w:tc>
          <w:tcPr>
            <w:tcW w:w="56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694"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835"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w:t>
            </w:r>
            <w:r>
              <w:rPr>
                <w:rFonts w:ascii="Times New Roman" w:hAnsi="Times New Roman" w:cs="Times New Roman"/>
                <w:sz w:val="28"/>
              </w:rPr>
              <w:t>Ввести любую команду не из списка возможных</w:t>
            </w:r>
          </w:p>
        </w:tc>
        <w:tc>
          <w:tcPr>
            <w:tcW w:w="1984"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7638FD">
        <w:trPr>
          <w:trHeight w:val="851"/>
        </w:trPr>
        <w:tc>
          <w:tcPr>
            <w:tcW w:w="56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694"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835"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w:t>
            </w:r>
            <w:r>
              <w:rPr>
                <w:rFonts w:ascii="Times New Roman" w:hAnsi="Times New Roman" w:cs="Times New Roman"/>
                <w:sz w:val="28"/>
              </w:rPr>
              <w:t xml:space="preserve">Вводим </w:t>
            </w:r>
            <w:r>
              <w:rPr>
                <w:rFonts w:ascii="Times New Roman" w:hAnsi="Times New Roman" w:cs="Times New Roman"/>
                <w:sz w:val="28"/>
              </w:rPr>
              <w:t xml:space="preserve">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1984"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7638FD">
        <w:trPr>
          <w:trHeight w:val="851"/>
        </w:trPr>
        <w:tc>
          <w:tcPr>
            <w:tcW w:w="56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694"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835"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w:t>
            </w:r>
            <w:r>
              <w:rPr>
                <w:rFonts w:ascii="Times New Roman" w:hAnsi="Times New Roman" w:cs="Times New Roman"/>
                <w:sz w:val="28"/>
              </w:rPr>
              <w:t>Вводим</w:t>
            </w:r>
            <w:r>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1984"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7638FD" w:rsidRDefault="007638FD" w:rsidP="00BB4DE3">
      <w:pPr>
        <w:pStyle w:val="aa"/>
        <w:jc w:val="both"/>
      </w:pPr>
    </w:p>
    <w:p w:rsidR="007638FD" w:rsidRDefault="007638FD" w:rsidP="007638FD">
      <w:pPr>
        <w:pStyle w:val="aa"/>
        <w:jc w:val="center"/>
      </w:pPr>
      <w:r>
        <w:rPr>
          <w:noProof/>
        </w:rPr>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C35E9" w:rsidRDefault="001C35E9" w:rsidP="007638FD">
      <w:pPr>
        <w:pStyle w:val="aa"/>
        <w:jc w:val="center"/>
      </w:pPr>
    </w:p>
    <w:p w:rsidR="001C35E9" w:rsidRDefault="001C35E9" w:rsidP="007638FD">
      <w:pPr>
        <w:pStyle w:val="aa"/>
        <w:jc w:val="center"/>
      </w:pPr>
      <w:r>
        <w:rPr>
          <w:noProof/>
        </w:rPr>
        <w:lastRenderedPageBreak/>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 xml:space="preserve">Рисунок 5.10 - </w:t>
      </w:r>
      <w:r>
        <w:t>Отображение доступных команд</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F2715E" w:rsidRDefault="00F2715E"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7638FD">
      <w:pPr>
        <w:pStyle w:val="aa"/>
        <w:jc w:val="center"/>
      </w:pPr>
    </w:p>
    <w:p w:rsidR="00F2715E" w:rsidRDefault="00F2715E" w:rsidP="007638FD">
      <w:pPr>
        <w:pStyle w:val="aa"/>
        <w:jc w:val="center"/>
      </w:pPr>
      <w:r>
        <w:rPr>
          <w:noProof/>
        </w:rPr>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416205" w:rsidRDefault="00416205" w:rsidP="00416205">
      <w:pPr>
        <w:pStyle w:val="aa"/>
        <w:jc w:val="center"/>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w:t>
      </w:r>
      <w:r>
        <w:t>4</w:t>
      </w:r>
      <w:r>
        <w:t xml:space="preserve"> – Обработка исключения прерывания клавиатуры</w:t>
      </w:r>
    </w:p>
    <w:p w:rsidR="00F2715E" w:rsidRDefault="00F2715E" w:rsidP="007638FD">
      <w:pPr>
        <w:pStyle w:val="aa"/>
        <w:jc w:val="center"/>
      </w:pPr>
    </w:p>
    <w:p w:rsidR="00F2715E" w:rsidRDefault="00F2715E" w:rsidP="007638FD">
      <w:pPr>
        <w:pStyle w:val="aa"/>
        <w:jc w:val="center"/>
      </w:pPr>
      <w:r>
        <w:rPr>
          <w:noProof/>
        </w:rPr>
        <w:lastRenderedPageBreak/>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представлены способы подключения или программы, с помощью которых можно начать общение с </w:t>
      </w:r>
      <w:r w:rsidR="003A6BCC">
        <w:rPr>
          <w:lang w:val="en-US"/>
        </w:rPr>
        <w:t>COM</w:t>
      </w:r>
      <w:r w:rsidR="003A6BCC">
        <w:t>-портом.</w:t>
      </w:r>
    </w:p>
    <w:p w:rsidR="00F0177C" w:rsidRDefault="00F0177C" w:rsidP="00087940">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Arial" w:hAnsi="Arial" w:cs="Arial"/>
                <w:noProof/>
                <w:sz w:val="28"/>
              </w:rPr>
            </w:pPr>
            <w:r w:rsidRPr="003A6BCC">
              <w:rPr>
                <w:rFonts w:ascii="Arial" w:hAnsi="Arial" w:cs="Arial"/>
                <w:noProof/>
                <w:sz w:val="28"/>
              </w:rPr>
              <w:t>1</w:t>
            </w:r>
          </w:p>
        </w:tc>
        <w:tc>
          <w:tcPr>
            <w:tcW w:w="6095"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Arial" w:hAnsi="Arial" w:cs="Arial"/>
                <w:noProof/>
                <w:sz w:val="28"/>
              </w:rPr>
            </w:pPr>
            <w:r w:rsidRPr="003A6BCC">
              <w:rPr>
                <w:rFonts w:ascii="Arial" w:hAnsi="Arial" w:cs="Arial"/>
                <w:noProof/>
                <w:sz w:val="28"/>
              </w:rPr>
              <w:t>2</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lastRenderedPageBreak/>
              <w:t>1</w:t>
            </w:r>
          </w:p>
        </w:tc>
        <w:tc>
          <w:tcPr>
            <w:tcW w:w="6095"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2</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3A6BCC" w:rsidRDefault="003A6BCC" w:rsidP="003A6BCC">
            <w:pPr>
              <w:pStyle w:val="af6"/>
              <w:rPr>
                <w:rStyle w:val="af8"/>
                <w:rFonts w:ascii="Times New Roman" w:hAnsi="Times New Roman" w:cs="Times New Roman"/>
                <w:i w:val="0"/>
              </w:rPr>
            </w:pPr>
            <w:r w:rsidRPr="003A6BCC">
              <w:rPr>
                <w:rStyle w:val="af8"/>
                <w:rFonts w:ascii="Times New Roman" w:hAnsi="Times New Roman" w:cs="Times New Roman"/>
                <w:i w:val="0"/>
                <w:color w:val="000000" w:themeColor="text1"/>
                <w:sz w:val="28"/>
              </w:rPr>
              <w:t xml:space="preserve">Программа </w:t>
            </w:r>
            <w:hyperlink r:id="rId92" w:history="1">
              <w:r w:rsidRPr="003A6BCC">
                <w:rPr>
                  <w:rStyle w:val="af8"/>
                  <w:rFonts w:ascii="Times New Roman" w:hAnsi="Times New Roman" w:cs="Times New Roman"/>
                  <w:i w:val="0"/>
                  <w:color w:val="000000" w:themeColor="text1"/>
                  <w:sz w:val="28"/>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1"/>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Pr="005137F4" w:rsidRDefault="003A6BCC" w:rsidP="00087940">
      <w:pPr>
        <w:pStyle w:val="aa"/>
        <w:ind w:firstLine="709"/>
        <w:jc w:val="both"/>
        <w:rPr>
          <w:noProof/>
        </w:rPr>
      </w:pPr>
    </w:p>
    <w:p w:rsidR="00F0177C" w:rsidRDefault="00F0177C" w:rsidP="003A6BCC">
      <w:pPr>
        <w:pStyle w:val="aa"/>
        <w:ind w:firstLine="709"/>
        <w:jc w:val="center"/>
      </w:pPr>
      <w:r>
        <w:rPr>
          <w:noProof/>
        </w:rPr>
        <w:drawing>
          <wp:inline distT="0" distB="0" distL="0" distR="0" wp14:anchorId="02D758E7" wp14:editId="7AD0B901">
            <wp:extent cx="4286993" cy="4696404"/>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012" t="1905" r="34824" b="4428"/>
                    <a:stretch/>
                  </pic:blipFill>
                  <pic:spPr bwMode="auto">
                    <a:xfrm>
                      <a:off x="0" y="0"/>
                      <a:ext cx="4293641" cy="4703687"/>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aa"/>
        <w:ind w:firstLine="709"/>
        <w:jc w:val="center"/>
      </w:pPr>
    </w:p>
    <w:p w:rsidR="003A6BCC" w:rsidRPr="003A6BCC" w:rsidRDefault="003A6BCC" w:rsidP="003A6BCC">
      <w:pPr>
        <w:pStyle w:val="aa"/>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Pr="003A6BCC" w:rsidRDefault="005137F4" w:rsidP="005137F4">
      <w:pPr>
        <w:pStyle w:val="aa"/>
        <w:ind w:firstLine="709"/>
        <w:jc w:val="both"/>
      </w:pPr>
    </w:p>
    <w:p w:rsidR="005137F4" w:rsidRDefault="005137F4" w:rsidP="005137F4">
      <w:pPr>
        <w:pStyle w:val="aa"/>
        <w:ind w:firstLine="709"/>
        <w:jc w:val="both"/>
      </w:pPr>
      <w:r>
        <w:t>После подключения можно приступать к конфигурированию.</w:t>
      </w:r>
    </w:p>
    <w:p w:rsidR="005137F4" w:rsidRDefault="005137F4" w:rsidP="00087940">
      <w:pPr>
        <w:pStyle w:val="aa"/>
        <w:ind w:firstLine="709"/>
        <w:jc w:val="both"/>
      </w:pPr>
      <w:r>
        <w:lastRenderedPageBreak/>
        <w:t xml:space="preserve">В дальнейших примерах будет использован способ подключения через </w:t>
      </w:r>
      <w:r>
        <w:rPr>
          <w:lang w:val="en-US"/>
        </w:rPr>
        <w:t>Arduini</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5137F4" w:rsidRPr="005137F4" w:rsidRDefault="005137F4" w:rsidP="00087940">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5137F4" w:rsidRDefault="005137F4" w:rsidP="00087940">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5137F4" w:rsidRDefault="005137F4" w:rsidP="005137F4">
      <w:pPr>
        <w:pStyle w:val="aa"/>
        <w:jc w:val="both"/>
      </w:pPr>
    </w:p>
    <w:p w:rsidR="005137F4" w:rsidRPr="005137F4" w:rsidRDefault="005137F4" w:rsidP="005137F4">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5137F4" w:rsidTr="0070378C">
        <w:trPr>
          <w:trHeight w:val="851"/>
        </w:trPr>
        <w:tc>
          <w:tcPr>
            <w:tcW w:w="4646" w:type="dxa"/>
            <w:vAlign w:val="center"/>
          </w:tcPr>
          <w:p w:rsidR="005137F4" w:rsidRDefault="005137F4" w:rsidP="0070378C">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5137F4" w:rsidRPr="0085129A" w:rsidRDefault="005137F4" w:rsidP="0070378C">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137F4" w:rsidTr="0070378C">
        <w:trPr>
          <w:trHeight w:val="851"/>
        </w:trPr>
        <w:tc>
          <w:tcPr>
            <w:tcW w:w="4646" w:type="dxa"/>
            <w:vAlign w:val="center"/>
          </w:tcPr>
          <w:p w:rsidR="005137F4" w:rsidRDefault="005137F4" w:rsidP="0070378C">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5137F4" w:rsidRPr="0085129A" w:rsidRDefault="005137F4" w:rsidP="0070378C">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5137F4" w:rsidRPr="00916481" w:rsidTr="0070378C">
        <w:trPr>
          <w:trHeight w:val="851"/>
        </w:trPr>
        <w:tc>
          <w:tcPr>
            <w:tcW w:w="4646" w:type="dxa"/>
            <w:vAlign w:val="center"/>
          </w:tcPr>
          <w:p w:rsidR="005137F4" w:rsidRDefault="005137F4" w:rsidP="0070378C">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5137F4" w:rsidRPr="0085129A" w:rsidRDefault="005137F4" w:rsidP="0070378C">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5137F4" w:rsidRPr="00916481" w:rsidTr="0070378C">
        <w:trPr>
          <w:trHeight w:val="851"/>
        </w:trPr>
        <w:tc>
          <w:tcPr>
            <w:tcW w:w="4646" w:type="dxa"/>
            <w:vAlign w:val="center"/>
          </w:tcPr>
          <w:p w:rsidR="005137F4" w:rsidRPr="00916481" w:rsidRDefault="005137F4" w:rsidP="0070378C">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5137F4" w:rsidRPr="0085129A" w:rsidRDefault="005137F4" w:rsidP="0070378C">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5137F4" w:rsidRPr="00237F32" w:rsidTr="0070378C">
        <w:trPr>
          <w:trHeight w:val="851"/>
        </w:trPr>
        <w:tc>
          <w:tcPr>
            <w:tcW w:w="4646" w:type="dxa"/>
            <w:vAlign w:val="center"/>
          </w:tcPr>
          <w:p w:rsidR="005137F4" w:rsidRPr="00916481" w:rsidRDefault="005137F4" w:rsidP="0070378C">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5137F4" w:rsidRPr="0085129A" w:rsidRDefault="005137F4" w:rsidP="0070378C">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5137F4" w:rsidRPr="00237F32" w:rsidTr="0070378C">
        <w:trPr>
          <w:trHeight w:val="851"/>
        </w:trPr>
        <w:tc>
          <w:tcPr>
            <w:tcW w:w="4646" w:type="dxa"/>
            <w:vAlign w:val="center"/>
          </w:tcPr>
          <w:p w:rsidR="005137F4" w:rsidRPr="00916481" w:rsidRDefault="005137F4" w:rsidP="0070378C">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5137F4" w:rsidRPr="0085129A" w:rsidRDefault="005137F4" w:rsidP="0070378C">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5137F4" w:rsidRPr="00237F32" w:rsidTr="0070378C">
        <w:trPr>
          <w:trHeight w:val="851"/>
        </w:trPr>
        <w:tc>
          <w:tcPr>
            <w:tcW w:w="4646" w:type="dxa"/>
            <w:vAlign w:val="center"/>
          </w:tcPr>
          <w:p w:rsidR="005137F4" w:rsidRPr="00237F32" w:rsidRDefault="005137F4" w:rsidP="0070378C">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5137F4" w:rsidRPr="0085129A" w:rsidRDefault="005137F4" w:rsidP="0070378C">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5137F4" w:rsidRPr="00237F32" w:rsidTr="0070378C">
        <w:trPr>
          <w:trHeight w:val="851"/>
        </w:trPr>
        <w:tc>
          <w:tcPr>
            <w:tcW w:w="4645" w:type="dxa"/>
            <w:vAlign w:val="center"/>
          </w:tcPr>
          <w:p w:rsidR="005137F4" w:rsidRPr="00237F32" w:rsidRDefault="005137F4" w:rsidP="0070378C">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5137F4" w:rsidRPr="0085129A" w:rsidRDefault="005137F4" w:rsidP="0070378C">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5137F4" w:rsidRPr="00237F32" w:rsidTr="0070378C">
        <w:trPr>
          <w:trHeight w:val="851"/>
        </w:trPr>
        <w:tc>
          <w:tcPr>
            <w:tcW w:w="4645" w:type="dxa"/>
            <w:vAlign w:val="center"/>
          </w:tcPr>
          <w:p w:rsidR="005137F4" w:rsidRPr="00237F32" w:rsidRDefault="005137F4" w:rsidP="0070378C">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5137F4" w:rsidRPr="00447116" w:rsidRDefault="005137F4" w:rsidP="0070378C">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5137F4" w:rsidRDefault="005137F4" w:rsidP="005137F4">
      <w:pPr>
        <w:pStyle w:val="aa"/>
        <w:jc w:val="both"/>
      </w:pPr>
    </w:p>
    <w:p w:rsidR="005137F4" w:rsidRDefault="005137F4" w:rsidP="005137F4">
      <w:pPr>
        <w:pStyle w:val="aa"/>
        <w:jc w:val="both"/>
      </w:pPr>
      <w:r>
        <w:t xml:space="preserve">В случае, если наше устройство еще не было использовано, то вводи 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вводим </w:t>
      </w:r>
      <w:r>
        <w:rPr>
          <w:lang w:val="en-US"/>
        </w:rPr>
        <w:t>SSID</w:t>
      </w:r>
      <w:r w:rsidRPr="005137F4">
        <w:t xml:space="preserve"> </w:t>
      </w:r>
      <w:r>
        <w:t xml:space="preserve">желаемой сети. Далее вводим 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 xml:space="preserve">и соответственно пароль. После вводим 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мы подключаемся к сети с </w:t>
      </w:r>
      <w:r>
        <w:lastRenderedPageBreak/>
        <w:t>настройками, которые пользователь ввел. На рисунке 6.2 представлен ход выполнения подключения к новой сети.</w:t>
      </w:r>
    </w:p>
    <w:p w:rsidR="005137F4" w:rsidRDefault="005137F4" w:rsidP="005137F4">
      <w:pPr>
        <w:pStyle w:val="aa"/>
        <w:jc w:val="both"/>
      </w:pPr>
    </w:p>
    <w:p w:rsidR="005137F4" w:rsidRDefault="005137F4" w:rsidP="005137F4">
      <w:pPr>
        <w:pStyle w:val="aa"/>
        <w:jc w:val="center"/>
      </w:pPr>
      <w:r>
        <w:rPr>
          <w:noProof/>
        </w:rPr>
        <w:drawing>
          <wp:inline distT="0" distB="0" distL="0" distR="0" wp14:anchorId="3B7BC0DF" wp14:editId="2DCBE22E">
            <wp:extent cx="5904230" cy="4222750"/>
            <wp:effectExtent l="0" t="0" r="127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04230" cy="4222750"/>
                    </a:xfrm>
                    <a:prstGeom prst="rect">
                      <a:avLst/>
                    </a:prstGeom>
                  </pic:spPr>
                </pic:pic>
              </a:graphicData>
            </a:graphic>
          </wp:inline>
        </w:drawing>
      </w:r>
    </w:p>
    <w:p w:rsidR="005137F4" w:rsidRDefault="005137F4" w:rsidP="005137F4">
      <w:pPr>
        <w:pStyle w:val="aa"/>
        <w:jc w:val="center"/>
      </w:pPr>
    </w:p>
    <w:p w:rsidR="005137F4" w:rsidRPr="005137F4" w:rsidRDefault="005137F4" w:rsidP="005137F4">
      <w:pPr>
        <w:pStyle w:val="aa"/>
        <w:jc w:val="center"/>
      </w:pPr>
      <w:r>
        <w:t xml:space="preserve">Рисунок 6.2 – Подключение к </w:t>
      </w:r>
      <w:r>
        <w:rPr>
          <w:lang w:val="en-US"/>
        </w:rPr>
        <w:t>wi</w:t>
      </w:r>
      <w:r w:rsidRPr="005137F4">
        <w:t>-</w:t>
      </w:r>
      <w:r>
        <w:rPr>
          <w:lang w:val="en-US"/>
        </w:rPr>
        <w:t>fi</w:t>
      </w:r>
      <w:r w:rsidRPr="005137F4">
        <w:t xml:space="preserve"> </w:t>
      </w:r>
      <w:r>
        <w:t>точке</w:t>
      </w:r>
      <w:bookmarkStart w:id="5" w:name="_GoBack"/>
      <w:bookmarkEnd w:id="5"/>
    </w:p>
    <w:p w:rsidR="005137F4" w:rsidRDefault="005137F4" w:rsidP="00087940">
      <w:pPr>
        <w:pStyle w:val="aa"/>
        <w:ind w:firstLine="709"/>
        <w:jc w:val="both"/>
      </w:pPr>
    </w:p>
    <w:p w:rsidR="005137F4" w:rsidRDefault="005137F4" w:rsidP="00087940">
      <w:pPr>
        <w:pStyle w:val="aa"/>
        <w:ind w:firstLine="709"/>
        <w:jc w:val="both"/>
      </w:pPr>
    </w:p>
    <w:p w:rsidR="00CC1167" w:rsidRPr="00EB0B5B" w:rsidRDefault="00416205" w:rsidP="00087940">
      <w:pPr>
        <w:pStyle w:val="aa"/>
        <w:ind w:firstLine="709"/>
        <w:jc w:val="both"/>
      </w:pPr>
      <w:r>
        <w:t>6.2 Программная часть</w:t>
      </w:r>
      <w:r w:rsidR="00CC1167"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r>
        <w:rPr>
          <w:lang w:val="en-US"/>
        </w:rPr>
        <w:t>Arduino</w:t>
      </w:r>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r>
        <w:rPr>
          <w:lang w:val="en-US"/>
        </w:rPr>
        <w:t>Visaul</w:t>
      </w:r>
      <w:r w:rsidRPr="00E476AE">
        <w:t xml:space="preserve"> </w:t>
      </w:r>
      <w:r>
        <w:rPr>
          <w:lang w:val="en-US"/>
        </w:rPr>
        <w:t>Studio</w:t>
      </w:r>
      <w:r w:rsidRPr="00E476AE">
        <w:t xml:space="preserve"> 2017 </w:t>
      </w:r>
      <w:r>
        <w:t xml:space="preserve">для программирования различных плат, в том числе и </w:t>
      </w:r>
      <w:r>
        <w:rPr>
          <w:lang w:val="en-US"/>
        </w:rPr>
        <w:t>Arduino</w:t>
      </w:r>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95"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96"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97"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98"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99"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00"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101"/>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7924" w:rsidRDefault="00B07924" w:rsidP="00441030">
      <w:r>
        <w:separator/>
      </w:r>
    </w:p>
  </w:endnote>
  <w:endnote w:type="continuationSeparator" w:id="0">
    <w:p w:rsidR="00B07924" w:rsidRDefault="00B07924"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Content>
      <w:p w:rsidR="00913F50" w:rsidRDefault="00913F50">
        <w:pPr>
          <w:pStyle w:val="a6"/>
          <w:jc w:val="right"/>
        </w:pPr>
        <w:r>
          <w:fldChar w:fldCharType="begin"/>
        </w:r>
        <w:r>
          <w:instrText>PAGE   \* MERGEFORMAT</w:instrText>
        </w:r>
        <w:r>
          <w:fldChar w:fldCharType="separate"/>
        </w:r>
        <w:r w:rsidR="005137F4">
          <w:rPr>
            <w:noProof/>
          </w:rPr>
          <w:t>56</w:t>
        </w:r>
        <w:r>
          <w:fldChar w:fldCharType="end"/>
        </w:r>
      </w:p>
    </w:sdtContent>
  </w:sdt>
  <w:p w:rsidR="00913F50" w:rsidRDefault="00913F50"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7924" w:rsidRDefault="00B07924" w:rsidP="00441030">
      <w:r>
        <w:separator/>
      </w:r>
    </w:p>
  </w:footnote>
  <w:footnote w:type="continuationSeparator" w:id="0">
    <w:p w:rsidR="00B07924" w:rsidRDefault="00B07924"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4">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0"/>
  </w:num>
  <w:num w:numId="3">
    <w:abstractNumId w:val="9"/>
  </w:num>
  <w:num w:numId="4">
    <w:abstractNumId w:val="8"/>
  </w:num>
  <w:num w:numId="5">
    <w:abstractNumId w:val="7"/>
  </w:num>
  <w:num w:numId="6">
    <w:abstractNumId w:val="11"/>
  </w:num>
  <w:num w:numId="7">
    <w:abstractNumId w:val="15"/>
  </w:num>
  <w:num w:numId="8">
    <w:abstractNumId w:val="17"/>
  </w:num>
  <w:num w:numId="9">
    <w:abstractNumId w:val="6"/>
  </w:num>
  <w:num w:numId="10">
    <w:abstractNumId w:val="4"/>
  </w:num>
  <w:num w:numId="11">
    <w:abstractNumId w:val="16"/>
  </w:num>
  <w:num w:numId="12">
    <w:abstractNumId w:val="13"/>
  </w:num>
  <w:num w:numId="13">
    <w:abstractNumId w:val="12"/>
  </w:num>
  <w:num w:numId="14">
    <w:abstractNumId w:val="1"/>
  </w:num>
  <w:num w:numId="15">
    <w:abstractNumId w:val="5"/>
  </w:num>
  <w:num w:numId="16">
    <w:abstractNumId w:val="3"/>
  </w:num>
  <w:num w:numId="17">
    <w:abstractNumId w:val="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469FC"/>
    <w:rsid w:val="00056935"/>
    <w:rsid w:val="000860DC"/>
    <w:rsid w:val="00087940"/>
    <w:rsid w:val="000B59DF"/>
    <w:rsid w:val="000C188C"/>
    <w:rsid w:val="000C2786"/>
    <w:rsid w:val="000C6381"/>
    <w:rsid w:val="000C6C22"/>
    <w:rsid w:val="000E1604"/>
    <w:rsid w:val="000E1710"/>
    <w:rsid w:val="000E491B"/>
    <w:rsid w:val="000F2E6E"/>
    <w:rsid w:val="001016A8"/>
    <w:rsid w:val="00102739"/>
    <w:rsid w:val="0013011E"/>
    <w:rsid w:val="0013038E"/>
    <w:rsid w:val="00145F7C"/>
    <w:rsid w:val="0014766C"/>
    <w:rsid w:val="0017244B"/>
    <w:rsid w:val="00190A2D"/>
    <w:rsid w:val="001A357D"/>
    <w:rsid w:val="001A7199"/>
    <w:rsid w:val="001B3574"/>
    <w:rsid w:val="001B7A81"/>
    <w:rsid w:val="001C35E9"/>
    <w:rsid w:val="001C6C45"/>
    <w:rsid w:val="001D4B31"/>
    <w:rsid w:val="001F25A4"/>
    <w:rsid w:val="001F6181"/>
    <w:rsid w:val="001F714F"/>
    <w:rsid w:val="002103A7"/>
    <w:rsid w:val="00217CFC"/>
    <w:rsid w:val="0022433D"/>
    <w:rsid w:val="00231CF7"/>
    <w:rsid w:val="00234096"/>
    <w:rsid w:val="00241FA6"/>
    <w:rsid w:val="0027426D"/>
    <w:rsid w:val="00275F81"/>
    <w:rsid w:val="00276E0B"/>
    <w:rsid w:val="002864F8"/>
    <w:rsid w:val="002A6083"/>
    <w:rsid w:val="002A7182"/>
    <w:rsid w:val="002F08A8"/>
    <w:rsid w:val="002F4A13"/>
    <w:rsid w:val="00302F1F"/>
    <w:rsid w:val="003046C2"/>
    <w:rsid w:val="00313521"/>
    <w:rsid w:val="0031760A"/>
    <w:rsid w:val="0033098B"/>
    <w:rsid w:val="00331D69"/>
    <w:rsid w:val="00335DDB"/>
    <w:rsid w:val="003428C4"/>
    <w:rsid w:val="00347B3A"/>
    <w:rsid w:val="00360AF2"/>
    <w:rsid w:val="00384B5F"/>
    <w:rsid w:val="0039510C"/>
    <w:rsid w:val="00397E2D"/>
    <w:rsid w:val="003A3FB9"/>
    <w:rsid w:val="003A44F1"/>
    <w:rsid w:val="003A5812"/>
    <w:rsid w:val="003A6BCC"/>
    <w:rsid w:val="003B46F9"/>
    <w:rsid w:val="003C1CFF"/>
    <w:rsid w:val="003C3198"/>
    <w:rsid w:val="003E0BDE"/>
    <w:rsid w:val="003E2B26"/>
    <w:rsid w:val="003F511A"/>
    <w:rsid w:val="00416205"/>
    <w:rsid w:val="00425751"/>
    <w:rsid w:val="00441030"/>
    <w:rsid w:val="00441EAA"/>
    <w:rsid w:val="00447116"/>
    <w:rsid w:val="00453E08"/>
    <w:rsid w:val="0046374A"/>
    <w:rsid w:val="004816A2"/>
    <w:rsid w:val="004C065C"/>
    <w:rsid w:val="004C237E"/>
    <w:rsid w:val="004D4909"/>
    <w:rsid w:val="004E39B8"/>
    <w:rsid w:val="004F137F"/>
    <w:rsid w:val="0050228F"/>
    <w:rsid w:val="005079EE"/>
    <w:rsid w:val="005137F4"/>
    <w:rsid w:val="005269DA"/>
    <w:rsid w:val="005279ED"/>
    <w:rsid w:val="00533DED"/>
    <w:rsid w:val="00533F90"/>
    <w:rsid w:val="00564B2E"/>
    <w:rsid w:val="00580DC6"/>
    <w:rsid w:val="005825CE"/>
    <w:rsid w:val="00585701"/>
    <w:rsid w:val="005869BE"/>
    <w:rsid w:val="00592F00"/>
    <w:rsid w:val="00593849"/>
    <w:rsid w:val="005954C0"/>
    <w:rsid w:val="00595636"/>
    <w:rsid w:val="0059662D"/>
    <w:rsid w:val="005C211E"/>
    <w:rsid w:val="005D1A00"/>
    <w:rsid w:val="005D3D51"/>
    <w:rsid w:val="005D446D"/>
    <w:rsid w:val="00603C0D"/>
    <w:rsid w:val="00605D77"/>
    <w:rsid w:val="00615245"/>
    <w:rsid w:val="00617343"/>
    <w:rsid w:val="0063203D"/>
    <w:rsid w:val="0065094D"/>
    <w:rsid w:val="00652DD5"/>
    <w:rsid w:val="00664A8D"/>
    <w:rsid w:val="00674FBE"/>
    <w:rsid w:val="0068712F"/>
    <w:rsid w:val="006A3F40"/>
    <w:rsid w:val="006C1315"/>
    <w:rsid w:val="006C2F84"/>
    <w:rsid w:val="006C4745"/>
    <w:rsid w:val="006C5F2C"/>
    <w:rsid w:val="006C7215"/>
    <w:rsid w:val="006C7A16"/>
    <w:rsid w:val="006D0CE7"/>
    <w:rsid w:val="006D1EEB"/>
    <w:rsid w:val="006D673C"/>
    <w:rsid w:val="006E2719"/>
    <w:rsid w:val="00715D8A"/>
    <w:rsid w:val="0073278F"/>
    <w:rsid w:val="00752675"/>
    <w:rsid w:val="007533BD"/>
    <w:rsid w:val="0075434F"/>
    <w:rsid w:val="007634CA"/>
    <w:rsid w:val="007638FD"/>
    <w:rsid w:val="00763E87"/>
    <w:rsid w:val="00771939"/>
    <w:rsid w:val="0077695C"/>
    <w:rsid w:val="00783381"/>
    <w:rsid w:val="00797F1D"/>
    <w:rsid w:val="007A1F64"/>
    <w:rsid w:val="007A3288"/>
    <w:rsid w:val="007B667B"/>
    <w:rsid w:val="007C1EB7"/>
    <w:rsid w:val="007D3849"/>
    <w:rsid w:val="007D4045"/>
    <w:rsid w:val="007E0524"/>
    <w:rsid w:val="007E6DA6"/>
    <w:rsid w:val="007F35CE"/>
    <w:rsid w:val="007F4324"/>
    <w:rsid w:val="0082259B"/>
    <w:rsid w:val="00826186"/>
    <w:rsid w:val="00836BF5"/>
    <w:rsid w:val="00846D62"/>
    <w:rsid w:val="0085129A"/>
    <w:rsid w:val="00851AE8"/>
    <w:rsid w:val="00853A61"/>
    <w:rsid w:val="00854004"/>
    <w:rsid w:val="00866B98"/>
    <w:rsid w:val="00874C5B"/>
    <w:rsid w:val="00875FA4"/>
    <w:rsid w:val="00885D4C"/>
    <w:rsid w:val="00891F70"/>
    <w:rsid w:val="00896519"/>
    <w:rsid w:val="0089741D"/>
    <w:rsid w:val="008A025C"/>
    <w:rsid w:val="008A11D6"/>
    <w:rsid w:val="008A40BD"/>
    <w:rsid w:val="008B12DE"/>
    <w:rsid w:val="008B3E0A"/>
    <w:rsid w:val="008C7A0C"/>
    <w:rsid w:val="008D395F"/>
    <w:rsid w:val="008D5A76"/>
    <w:rsid w:val="008E47E4"/>
    <w:rsid w:val="008E699D"/>
    <w:rsid w:val="008F114D"/>
    <w:rsid w:val="008F3432"/>
    <w:rsid w:val="00905289"/>
    <w:rsid w:val="00906B67"/>
    <w:rsid w:val="00913F50"/>
    <w:rsid w:val="00914276"/>
    <w:rsid w:val="009174E8"/>
    <w:rsid w:val="00944734"/>
    <w:rsid w:val="00945E6F"/>
    <w:rsid w:val="00957A37"/>
    <w:rsid w:val="00966D2B"/>
    <w:rsid w:val="00970AD5"/>
    <w:rsid w:val="00985959"/>
    <w:rsid w:val="00987CF8"/>
    <w:rsid w:val="00994AAF"/>
    <w:rsid w:val="009C277A"/>
    <w:rsid w:val="009D09FE"/>
    <w:rsid w:val="009D3323"/>
    <w:rsid w:val="009F0820"/>
    <w:rsid w:val="009F3023"/>
    <w:rsid w:val="009F55E5"/>
    <w:rsid w:val="00A03473"/>
    <w:rsid w:val="00A15247"/>
    <w:rsid w:val="00A359BE"/>
    <w:rsid w:val="00A529A6"/>
    <w:rsid w:val="00A751B8"/>
    <w:rsid w:val="00A86040"/>
    <w:rsid w:val="00A87CC6"/>
    <w:rsid w:val="00A9594A"/>
    <w:rsid w:val="00AA2070"/>
    <w:rsid w:val="00AA5F38"/>
    <w:rsid w:val="00AA6BC7"/>
    <w:rsid w:val="00AF2D72"/>
    <w:rsid w:val="00AF3100"/>
    <w:rsid w:val="00AF7BFE"/>
    <w:rsid w:val="00B07924"/>
    <w:rsid w:val="00B1009D"/>
    <w:rsid w:val="00B15366"/>
    <w:rsid w:val="00B357C6"/>
    <w:rsid w:val="00B4530B"/>
    <w:rsid w:val="00B62C1F"/>
    <w:rsid w:val="00B65BC7"/>
    <w:rsid w:val="00B71DE2"/>
    <w:rsid w:val="00B73C52"/>
    <w:rsid w:val="00B779CE"/>
    <w:rsid w:val="00B77CD7"/>
    <w:rsid w:val="00B82A2D"/>
    <w:rsid w:val="00BA4904"/>
    <w:rsid w:val="00BA6B10"/>
    <w:rsid w:val="00BB4DE3"/>
    <w:rsid w:val="00BC0707"/>
    <w:rsid w:val="00BC3286"/>
    <w:rsid w:val="00BC6DB8"/>
    <w:rsid w:val="00BC71EA"/>
    <w:rsid w:val="00BF499F"/>
    <w:rsid w:val="00C070BB"/>
    <w:rsid w:val="00C12FDB"/>
    <w:rsid w:val="00C23AB7"/>
    <w:rsid w:val="00C3169D"/>
    <w:rsid w:val="00C47F69"/>
    <w:rsid w:val="00C551A9"/>
    <w:rsid w:val="00C70A25"/>
    <w:rsid w:val="00C76929"/>
    <w:rsid w:val="00CA189C"/>
    <w:rsid w:val="00CC0687"/>
    <w:rsid w:val="00CC1167"/>
    <w:rsid w:val="00CD3444"/>
    <w:rsid w:val="00CD5623"/>
    <w:rsid w:val="00CF74AF"/>
    <w:rsid w:val="00D12DB3"/>
    <w:rsid w:val="00D13A83"/>
    <w:rsid w:val="00D14B1E"/>
    <w:rsid w:val="00D250B6"/>
    <w:rsid w:val="00D319F6"/>
    <w:rsid w:val="00D33222"/>
    <w:rsid w:val="00D4172C"/>
    <w:rsid w:val="00D441DA"/>
    <w:rsid w:val="00D51596"/>
    <w:rsid w:val="00D76BED"/>
    <w:rsid w:val="00D80885"/>
    <w:rsid w:val="00D82D36"/>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4E8A"/>
    <w:rsid w:val="00E56403"/>
    <w:rsid w:val="00E60389"/>
    <w:rsid w:val="00E63C30"/>
    <w:rsid w:val="00E84EF7"/>
    <w:rsid w:val="00EB0B5B"/>
    <w:rsid w:val="00EB3C66"/>
    <w:rsid w:val="00EB7FCB"/>
    <w:rsid w:val="00EC04FC"/>
    <w:rsid w:val="00ED56DE"/>
    <w:rsid w:val="00ED6C7E"/>
    <w:rsid w:val="00EE2C8C"/>
    <w:rsid w:val="00EE6C11"/>
    <w:rsid w:val="00EF26F3"/>
    <w:rsid w:val="00EF64B3"/>
    <w:rsid w:val="00EF7B02"/>
    <w:rsid w:val="00F0177C"/>
    <w:rsid w:val="00F04F1C"/>
    <w:rsid w:val="00F05FE2"/>
    <w:rsid w:val="00F102B5"/>
    <w:rsid w:val="00F2715E"/>
    <w:rsid w:val="00F27BF0"/>
    <w:rsid w:val="00F41F0B"/>
    <w:rsid w:val="00F43716"/>
    <w:rsid w:val="00F4733A"/>
    <w:rsid w:val="00F47952"/>
    <w:rsid w:val="00F60803"/>
    <w:rsid w:val="00F83092"/>
    <w:rsid w:val="00FD35FC"/>
    <w:rsid w:val="00FF21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esp8266/Arduino" TargetMode="External"/><Relationship Id="rId21" Type="http://schemas.openxmlformats.org/officeDocument/2006/relationships/image" Target="media/image6.jpeg"/><Relationship Id="rId42" Type="http://schemas.openxmlformats.org/officeDocument/2006/relationships/oleObject" Target="embeddings/oleObject1.bin"/><Relationship Id="rId47" Type="http://schemas.openxmlformats.org/officeDocument/2006/relationships/oleObject" Target="embeddings/oleObject3.bin"/><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84" Type="http://schemas.openxmlformats.org/officeDocument/2006/relationships/image" Target="media/image32.png"/><Relationship Id="rId89"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hyperlink" Target="http://www.aggsoft.ru/serial-port-monitor.htm"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image" Target="media/image23.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hyperlink" Target="https://mrobot.by/blog/79-roborover-m1-education-obrazovatelnyj-robot-dlya-studentov-i-shkolnikov-dlya-studentov-i-shkolnikov/" TargetMode="External"/><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image" Target="media/image25.png"/><Relationship Id="rId100" Type="http://schemas.openxmlformats.org/officeDocument/2006/relationships/hyperlink" Target="https://arduinomania.in.ua" TargetMode="Externa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0.png"/><Relationship Id="rId98" Type="http://schemas.openxmlformats.org/officeDocument/2006/relationships/hyperlink" Target="https://esp8266.ru"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103" Type="http://schemas.openxmlformats.org/officeDocument/2006/relationships/theme" Target="theme/theme1.xml"/><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hyperlink" Target="https://3dnews.ru/563129"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1.png"/><Relationship Id="rId99" Type="http://schemas.openxmlformats.org/officeDocument/2006/relationships/hyperlink" Target="https://arduinomaster.ru" TargetMode="External"/><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image" Target="media/image11.jpeg"/><Relationship Id="rId34" Type="http://schemas.openxmlformats.org/officeDocument/2006/relationships/hyperlink" Target="https://ru.wikipedia.org/wiki/Simple_Service_Discovery_Protocol" TargetMode="External"/><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76" Type="http://schemas.openxmlformats.org/officeDocument/2006/relationships/oleObject" Target="embeddings/oleObject5.bin"/><Relationship Id="rId97" Type="http://schemas.openxmlformats.org/officeDocument/2006/relationships/hyperlink" Target="https://esp8266.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160C4-54BC-490F-A88D-149140302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12352</Words>
  <Characters>70410</Characters>
  <Application>Microsoft Office Word</Application>
  <DocSecurity>0</DocSecurity>
  <Lines>586</Lines>
  <Paragraphs>16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cp:revision>
  <cp:lastPrinted>2018-05-23T21:36:00Z</cp:lastPrinted>
  <dcterms:created xsi:type="dcterms:W3CDTF">2018-05-25T23:55:00Z</dcterms:created>
  <dcterms:modified xsi:type="dcterms:W3CDTF">2018-05-25T23:55:00Z</dcterms:modified>
</cp:coreProperties>
</file>